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0294" w:rsidRDefault="00F90DE2">
      <w:r>
        <w:rPr>
          <w:rFonts w:hint="eastAsia"/>
        </w:rPr>
        <w:t>协议统一为</w:t>
      </w:r>
      <w:r>
        <w:t>tcp</w:t>
      </w:r>
      <w:r>
        <w:t>二进制，包的内容分为包头</w:t>
      </w:r>
      <w:r>
        <w:t>+</w:t>
      </w:r>
      <w:r>
        <w:t>包体，数据结构为：</w:t>
      </w:r>
    </w:p>
    <w:p w:rsidR="00F90DE2" w:rsidRDefault="00C32077">
      <w:r>
        <w:object w:dxaOrig="11595" w:dyaOrig="3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19.25pt" o:ole="">
            <v:imagedata r:id="rId5" o:title=""/>
          </v:shape>
          <o:OLEObject Type="Embed" ProgID="Visio.Drawing.15" ShapeID="_x0000_i1025" DrawAspect="Content" ObjectID="_1498026265" r:id="rId6"/>
        </w:object>
      </w:r>
    </w:p>
    <w:p w:rsidR="003E7E20" w:rsidRDefault="003E7E20"/>
    <w:p w:rsidR="003E7E20" w:rsidRDefault="003E7E20">
      <w:r>
        <w:rPr>
          <w:rFonts w:hint="eastAsia"/>
        </w:rPr>
        <w:t>聊天</w:t>
      </w:r>
      <w:r>
        <w:t>消息数据格式为：</w:t>
      </w:r>
    </w:p>
    <w:p w:rsidR="003E7E20" w:rsidRDefault="003E7E20">
      <w:r>
        <w:rPr>
          <w:rFonts w:hint="eastAsia"/>
        </w:rPr>
        <w:t>进入聊天室</w:t>
      </w:r>
      <w:r>
        <w:tab/>
        <w:t>1.2.3.4 0x0001\n</w:t>
      </w:r>
    </w:p>
    <w:p w:rsidR="003E7E20" w:rsidRDefault="003E7E20">
      <w:r>
        <w:rPr>
          <w:rFonts w:hint="eastAsia"/>
        </w:rPr>
        <w:t>离开聊天室</w:t>
      </w:r>
      <w:r>
        <w:tab/>
        <w:t>1.2.3.4 0</w:t>
      </w:r>
      <w:r>
        <w:rPr>
          <w:rFonts w:hint="eastAsia"/>
        </w:rPr>
        <w:t>x0003\n</w:t>
      </w:r>
    </w:p>
    <w:p w:rsidR="002B08F0" w:rsidRDefault="003E7E20" w:rsidP="00C74AD4">
      <w:r>
        <w:rPr>
          <w:rFonts w:hint="eastAsia"/>
        </w:rPr>
        <w:t>聊天消息</w:t>
      </w:r>
      <w:r>
        <w:tab/>
        <w:t>1.2.3.4|test\n</w:t>
      </w:r>
      <w:r w:rsidR="002B08F0">
        <w:t xml:space="preserve"> </w:t>
      </w:r>
    </w:p>
    <w:p w:rsidR="003E7E20" w:rsidRDefault="003E7E20">
      <w:r>
        <w:rPr>
          <w:rFonts w:hint="eastAsia"/>
        </w:rPr>
        <w:t>发送消息</w:t>
      </w:r>
      <w:r>
        <w:t>中</w:t>
      </w:r>
      <w:r>
        <w:rPr>
          <w:rFonts w:hint="eastAsia"/>
        </w:rPr>
        <w:t>要</w:t>
      </w:r>
      <w:r>
        <w:t>过滤掉</w:t>
      </w:r>
      <w:r>
        <w:t>|</w:t>
      </w:r>
      <w:r>
        <w:t>和</w:t>
      </w:r>
      <w:r>
        <w:rPr>
          <w:rFonts w:hint="eastAsia"/>
        </w:rPr>
        <w:t>\n</w:t>
      </w:r>
    </w:p>
    <w:p w:rsidR="00993ADB" w:rsidRDefault="00993ADB"/>
    <w:p w:rsidR="00993ADB" w:rsidRDefault="00524175" w:rsidP="00993AD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</w:t>
      </w:r>
      <w:r>
        <w:t>聊天室</w:t>
      </w:r>
      <w:r w:rsidR="00993ADB">
        <w:t>协议</w:t>
      </w:r>
    </w:p>
    <w:p w:rsidR="00993ADB" w:rsidRDefault="00993ADB" w:rsidP="00993ADB">
      <w:pPr>
        <w:pStyle w:val="a3"/>
        <w:ind w:left="360" w:firstLineChars="0" w:firstLine="0"/>
      </w:pPr>
      <w:r>
        <w:rPr>
          <w:rFonts w:hint="eastAsia"/>
        </w:rPr>
        <w:t>请求</w:t>
      </w:r>
      <w:r>
        <w:t>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993ADB" w:rsidTr="00993ADB">
        <w:tc>
          <w:tcPr>
            <w:tcW w:w="1854" w:type="dxa"/>
          </w:tcPr>
          <w:p w:rsidR="00993ADB" w:rsidRDefault="00993ADB" w:rsidP="00993ADB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993ADB" w:rsidRDefault="00993ADB" w:rsidP="00993ADB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993ADB" w:rsidRDefault="00993ADB" w:rsidP="00993ADB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993ADB" w:rsidRDefault="00993ADB" w:rsidP="00993ADB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32077" w:rsidTr="00993ADB">
        <w:tc>
          <w:tcPr>
            <w:tcW w:w="1854" w:type="dxa"/>
            <w:vMerge w:val="restart"/>
          </w:tcPr>
          <w:p w:rsidR="00C32077" w:rsidRDefault="00C32077" w:rsidP="00C32077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32077" w:rsidTr="00993ADB">
        <w:tc>
          <w:tcPr>
            <w:tcW w:w="1854" w:type="dxa"/>
            <w:vMerge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</w:t>
            </w:r>
            <w:r>
              <w:rPr>
                <w:rFonts w:hint="eastAsia"/>
              </w:rPr>
              <w:t>1</w:t>
            </w:r>
          </w:p>
        </w:tc>
      </w:tr>
      <w:tr w:rsidR="00C32077" w:rsidTr="00993ADB">
        <w:tc>
          <w:tcPr>
            <w:tcW w:w="1854" w:type="dxa"/>
            <w:vMerge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32077" w:rsidTr="00993ADB">
        <w:tc>
          <w:tcPr>
            <w:tcW w:w="1854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</w:p>
        </w:tc>
        <w:tc>
          <w:tcPr>
            <w:tcW w:w="2124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</w:p>
        </w:tc>
        <w:tc>
          <w:tcPr>
            <w:tcW w:w="2038" w:type="dxa"/>
          </w:tcPr>
          <w:p w:rsidR="00C32077" w:rsidRDefault="00C32077" w:rsidP="00C32077">
            <w:pPr>
              <w:pStyle w:val="a3"/>
              <w:ind w:firstLineChars="0" w:firstLine="0"/>
              <w:jc w:val="center"/>
            </w:pPr>
          </w:p>
        </w:tc>
      </w:tr>
    </w:tbl>
    <w:p w:rsidR="00CD0033" w:rsidRDefault="00CD0033" w:rsidP="00993ADB">
      <w:pPr>
        <w:pStyle w:val="a3"/>
        <w:ind w:left="360" w:firstLineChars="0" w:firstLine="0"/>
      </w:pPr>
    </w:p>
    <w:p w:rsidR="00993ADB" w:rsidRDefault="00524175" w:rsidP="00993ADB">
      <w:pPr>
        <w:pStyle w:val="a3"/>
        <w:ind w:left="360" w:firstLineChars="0" w:firstLine="0"/>
      </w:pPr>
      <w:r>
        <w:rPr>
          <w:rFonts w:hint="eastAsia"/>
        </w:rPr>
        <w:t>应答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524175" w:rsidTr="007B5DAC">
        <w:tc>
          <w:tcPr>
            <w:tcW w:w="1854" w:type="dxa"/>
          </w:tcPr>
          <w:p w:rsidR="00524175" w:rsidRDefault="00524175" w:rsidP="007B5DAC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524175" w:rsidRDefault="00524175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524175" w:rsidRDefault="00524175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524175" w:rsidRDefault="00524175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7B5DAC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</w:t>
            </w:r>
            <w:r>
              <w:rPr>
                <w:rFonts w:hint="eastAsia"/>
              </w:rPr>
              <w:t>2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7B5DAC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返回码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>nsigned 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F00B43" w:rsidRDefault="00F00B43" w:rsidP="00F00B43">
      <w:pPr>
        <w:pStyle w:val="a3"/>
        <w:numPr>
          <w:ilvl w:val="0"/>
          <w:numId w:val="1"/>
        </w:numPr>
        <w:ind w:firstLineChars="0"/>
      </w:pPr>
      <w:r>
        <w:t>离开聊天室协议</w:t>
      </w:r>
    </w:p>
    <w:p w:rsidR="00F00B43" w:rsidRDefault="00F00B43" w:rsidP="00F00B43">
      <w:pPr>
        <w:pStyle w:val="a3"/>
        <w:ind w:left="360" w:firstLineChars="0" w:firstLine="0"/>
      </w:pPr>
      <w:r>
        <w:rPr>
          <w:rFonts w:hint="eastAsia"/>
        </w:rPr>
        <w:t>请求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FA0342" w:rsidTr="007B5DAC">
        <w:tc>
          <w:tcPr>
            <w:tcW w:w="1854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7B5DAC">
        <w:tc>
          <w:tcPr>
            <w:tcW w:w="1854" w:type="dxa"/>
            <w:vMerge w:val="restart"/>
          </w:tcPr>
          <w:p w:rsidR="00CD0033" w:rsidRDefault="00CD0033" w:rsidP="00CD0033">
            <w:pPr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</w:t>
            </w:r>
            <w:r>
              <w:rPr>
                <w:rFonts w:hint="eastAsia"/>
              </w:rPr>
              <w:t>3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7B5DAC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</w:tr>
    </w:tbl>
    <w:p w:rsidR="00CD0033" w:rsidRDefault="00CD0033" w:rsidP="00FA0342">
      <w:pPr>
        <w:pStyle w:val="a3"/>
        <w:ind w:left="360" w:firstLineChars="0" w:firstLine="0"/>
      </w:pPr>
    </w:p>
    <w:p w:rsidR="00FA0342" w:rsidRDefault="00FA0342" w:rsidP="00FA0342">
      <w:pPr>
        <w:pStyle w:val="a3"/>
        <w:ind w:left="360" w:firstLineChars="0" w:firstLine="0"/>
      </w:pPr>
      <w:r>
        <w:rPr>
          <w:rFonts w:hint="eastAsia"/>
        </w:rPr>
        <w:t>应答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FA0342" w:rsidTr="007B5DAC">
        <w:tc>
          <w:tcPr>
            <w:tcW w:w="1854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FA0342" w:rsidRDefault="00FA034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7B5DAC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4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7B5DAC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返回码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>nsigned 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FA0342" w:rsidRDefault="007E427D" w:rsidP="007E427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发送消息</w:t>
      </w:r>
      <w:r>
        <w:t>协议</w:t>
      </w:r>
    </w:p>
    <w:p w:rsidR="006C1322" w:rsidRDefault="006C1322" w:rsidP="006C1322">
      <w:pPr>
        <w:pStyle w:val="a3"/>
        <w:ind w:left="360" w:firstLineChars="0" w:firstLine="0"/>
      </w:pPr>
      <w:r>
        <w:rPr>
          <w:rFonts w:hint="eastAsia"/>
        </w:rPr>
        <w:t>请求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6C1322" w:rsidTr="007B5DAC">
        <w:tc>
          <w:tcPr>
            <w:tcW w:w="185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7B5DAC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</w:t>
            </w:r>
            <w:r>
              <w:rPr>
                <w:rFonts w:hint="eastAsia"/>
              </w:rPr>
              <w:t>5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7B5DAC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char*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符串</w:t>
            </w:r>
          </w:p>
        </w:tc>
      </w:tr>
    </w:tbl>
    <w:p w:rsidR="00CD0033" w:rsidRDefault="00CD0033" w:rsidP="006C1322">
      <w:pPr>
        <w:pStyle w:val="a3"/>
        <w:ind w:left="360" w:firstLineChars="0" w:firstLine="0"/>
      </w:pPr>
    </w:p>
    <w:p w:rsidR="006C1322" w:rsidRDefault="006C1322" w:rsidP="006C1322">
      <w:pPr>
        <w:pStyle w:val="a3"/>
        <w:ind w:left="360" w:firstLineChars="0" w:firstLine="0"/>
      </w:pPr>
      <w:r>
        <w:rPr>
          <w:rFonts w:hint="eastAsia"/>
        </w:rPr>
        <w:t>应答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6C1322" w:rsidTr="007B5DAC">
        <w:tc>
          <w:tcPr>
            <w:tcW w:w="185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7B5DAC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6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7B5DAC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返回码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>nsigned 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6C1322" w:rsidRDefault="006C1322" w:rsidP="006C1322">
      <w:pPr>
        <w:pStyle w:val="a3"/>
        <w:numPr>
          <w:ilvl w:val="0"/>
          <w:numId w:val="1"/>
        </w:numPr>
        <w:ind w:firstLineChars="0"/>
      </w:pPr>
      <w:r>
        <w:t>获取消息协议</w:t>
      </w:r>
    </w:p>
    <w:p w:rsidR="006C1322" w:rsidRDefault="006C1322" w:rsidP="006C1322">
      <w:pPr>
        <w:pStyle w:val="a3"/>
        <w:ind w:left="360" w:firstLineChars="0" w:firstLine="0"/>
      </w:pPr>
      <w:r>
        <w:rPr>
          <w:rFonts w:hint="eastAsia"/>
        </w:rPr>
        <w:t>请求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6C1322" w:rsidTr="007B5DAC">
        <w:tc>
          <w:tcPr>
            <w:tcW w:w="185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7B5DAC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</w:t>
            </w:r>
            <w:r>
              <w:rPr>
                <w:rFonts w:hint="eastAsia"/>
              </w:rPr>
              <w:t>7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7B5DAC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</w:tr>
    </w:tbl>
    <w:p w:rsidR="00CD0033" w:rsidRDefault="00CD0033" w:rsidP="006C1322">
      <w:pPr>
        <w:pStyle w:val="a3"/>
        <w:ind w:left="360" w:firstLineChars="0" w:firstLine="0"/>
      </w:pPr>
    </w:p>
    <w:p w:rsidR="006C1322" w:rsidRDefault="006C1322" w:rsidP="006C1322">
      <w:pPr>
        <w:pStyle w:val="a3"/>
        <w:ind w:left="360" w:firstLineChars="0" w:firstLine="0"/>
      </w:pPr>
      <w:r>
        <w:rPr>
          <w:rFonts w:hint="eastAsia"/>
        </w:rPr>
        <w:t>应答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6C1322" w:rsidTr="007B5DAC">
        <w:tc>
          <w:tcPr>
            <w:tcW w:w="185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6C1322" w:rsidRDefault="006C1322" w:rsidP="007B5DAC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7B5DAC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</w:t>
            </w:r>
            <w:r>
              <w:rPr>
                <w:rFonts w:hint="eastAsia"/>
              </w:rPr>
              <w:t>8</w:t>
            </w:r>
          </w:p>
        </w:tc>
      </w:tr>
      <w:tr w:rsidR="00CD0033" w:rsidTr="007B5DAC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7B5DAC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char[]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符串</w:t>
            </w:r>
          </w:p>
        </w:tc>
      </w:tr>
    </w:tbl>
    <w:p w:rsidR="00EC189C" w:rsidRDefault="002B08F0" w:rsidP="002B08F0">
      <w:pPr>
        <w:pStyle w:val="a3"/>
        <w:numPr>
          <w:ilvl w:val="0"/>
          <w:numId w:val="1"/>
        </w:numPr>
        <w:ind w:firstLineChars="0"/>
      </w:pPr>
      <w:r>
        <w:t>获取用户</w:t>
      </w:r>
      <w:r>
        <w:t>IP</w:t>
      </w:r>
      <w:r>
        <w:t>列表</w:t>
      </w:r>
    </w:p>
    <w:p w:rsidR="002B08F0" w:rsidRDefault="002B08F0" w:rsidP="002B08F0">
      <w:pPr>
        <w:pStyle w:val="a3"/>
        <w:ind w:left="360" w:firstLineChars="0" w:firstLine="0"/>
      </w:pPr>
      <w:r>
        <w:rPr>
          <w:rFonts w:hint="eastAsia"/>
        </w:rPr>
        <w:t>请求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2B08F0" w:rsidTr="00FF4F80">
        <w:tc>
          <w:tcPr>
            <w:tcW w:w="1854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FF4F80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FF4F80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0</w:t>
            </w:r>
            <w:r>
              <w:rPr>
                <w:rFonts w:hint="eastAsia"/>
              </w:rPr>
              <w:t>9</w:t>
            </w:r>
          </w:p>
        </w:tc>
      </w:tr>
      <w:tr w:rsidR="00CD0033" w:rsidTr="00FF4F80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FF4F80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</w:tr>
    </w:tbl>
    <w:p w:rsidR="00CD0033" w:rsidRDefault="00CD0033" w:rsidP="002B08F0">
      <w:pPr>
        <w:pStyle w:val="a3"/>
        <w:ind w:left="360" w:firstLineChars="0" w:firstLine="0"/>
      </w:pPr>
    </w:p>
    <w:p w:rsidR="002B08F0" w:rsidRDefault="002B08F0" w:rsidP="002B08F0">
      <w:pPr>
        <w:pStyle w:val="a3"/>
        <w:ind w:left="360" w:firstLineChars="0" w:firstLine="0"/>
      </w:pPr>
      <w:r>
        <w:rPr>
          <w:rFonts w:hint="eastAsia"/>
        </w:rPr>
        <w:t>应答包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54"/>
        <w:gridCol w:w="1920"/>
        <w:gridCol w:w="2124"/>
        <w:gridCol w:w="2038"/>
      </w:tblGrid>
      <w:tr w:rsidR="002B08F0" w:rsidTr="00FF4F80">
        <w:tc>
          <w:tcPr>
            <w:tcW w:w="1854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124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38" w:type="dxa"/>
          </w:tcPr>
          <w:p w:rsidR="002B08F0" w:rsidRDefault="002B08F0" w:rsidP="00FF4F8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D0033" w:rsidTr="00FF4F80">
        <w:tc>
          <w:tcPr>
            <w:tcW w:w="1854" w:type="dxa"/>
            <w:vMerge w:val="restart"/>
          </w:tcPr>
          <w:p w:rsidR="00CD0033" w:rsidRDefault="00CD0033" w:rsidP="00CD0033">
            <w:pPr>
              <w:pStyle w:val="a3"/>
              <w:ind w:firstLineChars="300" w:firstLine="630"/>
            </w:pPr>
            <w:r>
              <w:rPr>
                <w:rFonts w:hint="eastAsia"/>
              </w:rPr>
              <w:t>包头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p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t>ip</w:t>
            </w:r>
          </w:p>
        </w:tc>
      </w:tr>
      <w:tr w:rsidR="00CD0033" w:rsidTr="00FF4F80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议号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0x0</w:t>
            </w:r>
            <w:r>
              <w:t>0</w:t>
            </w:r>
            <w:r>
              <w:rPr>
                <w:rFonts w:hint="eastAsia"/>
              </w:rPr>
              <w:t>0A</w:t>
            </w:r>
          </w:p>
        </w:tc>
      </w:tr>
      <w:tr w:rsidR="00CD0033" w:rsidTr="00FF4F80">
        <w:tc>
          <w:tcPr>
            <w:tcW w:w="1854" w:type="dxa"/>
            <w:vMerge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长度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u</w:t>
            </w:r>
            <w:r>
              <w:rPr>
                <w:rFonts w:hint="eastAsia"/>
              </w:rPr>
              <w:t xml:space="preserve">nsigned </w:t>
            </w:r>
            <w:r>
              <w:t>short int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0--65535</w:t>
            </w:r>
          </w:p>
        </w:tc>
      </w:tr>
      <w:tr w:rsidR="00CD0033" w:rsidTr="00FF4F80">
        <w:tc>
          <w:tcPr>
            <w:tcW w:w="185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包体</w:t>
            </w:r>
          </w:p>
        </w:tc>
        <w:tc>
          <w:tcPr>
            <w:tcW w:w="1920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p</w:t>
            </w:r>
            <w:r>
              <w:t>列表</w:t>
            </w:r>
          </w:p>
        </w:tc>
        <w:tc>
          <w:tcPr>
            <w:tcW w:w="2124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t>N</w:t>
            </w:r>
            <w:r>
              <w:rPr>
                <w:rFonts w:hint="eastAsia"/>
              </w:rPr>
              <w:t>个四字节</w:t>
            </w:r>
            <w:r>
              <w:t>ip</w:t>
            </w:r>
          </w:p>
        </w:tc>
        <w:tc>
          <w:tcPr>
            <w:tcW w:w="2038" w:type="dxa"/>
          </w:tcPr>
          <w:p w:rsidR="00CD0033" w:rsidRDefault="00CD0033" w:rsidP="00CD003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不能超过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个</w:t>
            </w:r>
          </w:p>
        </w:tc>
      </w:tr>
    </w:tbl>
    <w:p w:rsidR="002B08F0" w:rsidRDefault="002B08F0" w:rsidP="00EC189C"/>
    <w:p w:rsidR="00C47B54" w:rsidRPr="004F65AC" w:rsidRDefault="00C47B54" w:rsidP="00EC189C">
      <w:pPr>
        <w:rPr>
          <w:b/>
        </w:rPr>
      </w:pPr>
      <w:r w:rsidRPr="004F65AC">
        <w:rPr>
          <w:rFonts w:hint="eastAsia"/>
          <w:b/>
        </w:rPr>
        <w:t>以上</w:t>
      </w:r>
      <w:r w:rsidRPr="004F65AC">
        <w:rPr>
          <w:b/>
        </w:rPr>
        <w:t>数据均为网络字节序</w:t>
      </w:r>
    </w:p>
    <w:p w:rsidR="00C47B54" w:rsidRDefault="00C47B54" w:rsidP="00EC189C"/>
    <w:p w:rsidR="00EC189C" w:rsidRDefault="00EC189C" w:rsidP="00EC189C">
      <w:r>
        <w:rPr>
          <w:rFonts w:hint="eastAsia"/>
        </w:rPr>
        <w:t>返回码</w:t>
      </w:r>
      <w:r>
        <w:t>定义：</w:t>
      </w:r>
    </w:p>
    <w:p w:rsidR="00EC189C" w:rsidRDefault="00EC189C" w:rsidP="00646C1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返回成功</w:t>
      </w:r>
    </w:p>
    <w:p w:rsidR="00646C1F" w:rsidRDefault="00646C1F" w:rsidP="00646C1F">
      <w:r>
        <w:rPr>
          <w:rFonts w:hint="eastAsia"/>
        </w:rPr>
        <w:t>1</w:t>
      </w:r>
      <w:r>
        <w:rPr>
          <w:rFonts w:hint="eastAsia"/>
        </w:rPr>
        <w:tab/>
      </w:r>
      <w:r>
        <w:rPr>
          <w:rFonts w:hint="eastAsia"/>
        </w:rPr>
        <w:t>仅支持</w:t>
      </w:r>
      <w:r>
        <w:t>post</w:t>
      </w:r>
      <w:r>
        <w:t>请求</w:t>
      </w:r>
    </w:p>
    <w:p w:rsidR="00646C1F" w:rsidRDefault="00646C1F" w:rsidP="00646C1F">
      <w:r>
        <w:rPr>
          <w:rFonts w:hint="eastAsia"/>
        </w:rPr>
        <w:t>2</w:t>
      </w:r>
      <w:r>
        <w:rPr>
          <w:rFonts w:hint="eastAsia"/>
        </w:rPr>
        <w:tab/>
      </w:r>
      <w:r>
        <w:rPr>
          <w:rFonts w:hint="eastAsia"/>
        </w:rPr>
        <w:t>创建</w:t>
      </w:r>
      <w:r>
        <w:rPr>
          <w:rFonts w:hint="eastAsia"/>
        </w:rPr>
        <w:t>socket</w:t>
      </w:r>
      <w:r>
        <w:t>失败</w:t>
      </w:r>
    </w:p>
    <w:p w:rsidR="00646C1F" w:rsidRDefault="00646C1F" w:rsidP="00646C1F"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>连接服务器失败</w:t>
      </w:r>
    </w:p>
    <w:p w:rsidR="00646C1F" w:rsidRDefault="00646C1F" w:rsidP="00646C1F">
      <w:r>
        <w:rPr>
          <w:rFonts w:hint="eastAsia"/>
        </w:rPr>
        <w:t>4</w:t>
      </w:r>
      <w:r>
        <w:rPr>
          <w:rFonts w:hint="eastAsia"/>
        </w:rPr>
        <w:tab/>
      </w:r>
      <w:r>
        <w:rPr>
          <w:rFonts w:hint="eastAsia"/>
        </w:rPr>
        <w:t>发送失败</w:t>
      </w:r>
    </w:p>
    <w:p w:rsidR="00646C1F" w:rsidRDefault="00646C1F" w:rsidP="00646C1F">
      <w:pPr>
        <w:rPr>
          <w:rFonts w:hint="eastAsia"/>
        </w:rPr>
      </w:pPr>
      <w:r>
        <w:rPr>
          <w:rFonts w:hint="eastAsia"/>
        </w:rPr>
        <w:t>11</w:t>
      </w:r>
      <w:r>
        <w:rPr>
          <w:rFonts w:hint="eastAsia"/>
        </w:rPr>
        <w:tab/>
      </w:r>
      <w:r>
        <w:rPr>
          <w:rFonts w:hint="eastAsia"/>
        </w:rPr>
        <w:t>消息不能为空</w:t>
      </w:r>
      <w:bookmarkStart w:id="0" w:name="_GoBack"/>
      <w:bookmarkEnd w:id="0"/>
    </w:p>
    <w:p w:rsidR="00646C1F" w:rsidRPr="00F90DE2" w:rsidRDefault="00646C1F" w:rsidP="00646C1F">
      <w:pPr>
        <w:pStyle w:val="a3"/>
        <w:ind w:left="840" w:firstLineChars="0" w:firstLine="0"/>
        <w:rPr>
          <w:rFonts w:hint="eastAsia"/>
        </w:rPr>
      </w:pPr>
    </w:p>
    <w:sectPr w:rsidR="00646C1F" w:rsidRPr="00F90D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FFB52B5"/>
    <w:multiLevelType w:val="hybridMultilevel"/>
    <w:tmpl w:val="51CA1B00"/>
    <w:lvl w:ilvl="0" w:tplc="C2D4C5D6">
      <w:numFmt w:val="decimal"/>
      <w:lvlText w:val="%1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21B71A7"/>
    <w:multiLevelType w:val="hybridMultilevel"/>
    <w:tmpl w:val="27F65E74"/>
    <w:lvl w:ilvl="0" w:tplc="F9EEB778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5472EA"/>
    <w:multiLevelType w:val="hybridMultilevel"/>
    <w:tmpl w:val="E394306E"/>
    <w:lvl w:ilvl="0" w:tplc="04F81E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31AF"/>
    <w:rsid w:val="00155960"/>
    <w:rsid w:val="002B08F0"/>
    <w:rsid w:val="002D439B"/>
    <w:rsid w:val="003D31AF"/>
    <w:rsid w:val="003D3896"/>
    <w:rsid w:val="003E7E20"/>
    <w:rsid w:val="00470351"/>
    <w:rsid w:val="004F65AC"/>
    <w:rsid w:val="00524175"/>
    <w:rsid w:val="00646C1F"/>
    <w:rsid w:val="006A6C27"/>
    <w:rsid w:val="006C1322"/>
    <w:rsid w:val="0071556F"/>
    <w:rsid w:val="007E427D"/>
    <w:rsid w:val="008B68DD"/>
    <w:rsid w:val="00993ADB"/>
    <w:rsid w:val="00A20294"/>
    <w:rsid w:val="00B368FB"/>
    <w:rsid w:val="00C32077"/>
    <w:rsid w:val="00C47B54"/>
    <w:rsid w:val="00C74AD4"/>
    <w:rsid w:val="00CA69CD"/>
    <w:rsid w:val="00CD0033"/>
    <w:rsid w:val="00D4749A"/>
    <w:rsid w:val="00DC7AC4"/>
    <w:rsid w:val="00EB129E"/>
    <w:rsid w:val="00EC189C"/>
    <w:rsid w:val="00F00B43"/>
    <w:rsid w:val="00F90DE2"/>
    <w:rsid w:val="00FA0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F81E163-4011-40E4-8EAB-C14FE0996E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93ADB"/>
    <w:pPr>
      <w:ind w:firstLineChars="200" w:firstLine="420"/>
    </w:pPr>
  </w:style>
  <w:style w:type="table" w:styleId="a4">
    <w:name w:val="Table Grid"/>
    <w:basedOn w:val="a1"/>
    <w:uiPriority w:val="39"/>
    <w:rsid w:val="00993A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8</TotalTime>
  <Pages>3</Pages>
  <Words>237</Words>
  <Characters>1353</Characters>
  <Application>Microsoft Office Word</Application>
  <DocSecurity>0</DocSecurity>
  <Lines>11</Lines>
  <Paragraphs>3</Paragraphs>
  <ScaleCrop>false</ScaleCrop>
  <Company/>
  <LinksUpToDate>false</LinksUpToDate>
  <CharactersWithSpaces>15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stweb003</dc:creator>
  <cp:keywords/>
  <dc:description/>
  <cp:lastModifiedBy>fastweb003</cp:lastModifiedBy>
  <cp:revision>26</cp:revision>
  <dcterms:created xsi:type="dcterms:W3CDTF">2015-06-23T06:10:00Z</dcterms:created>
  <dcterms:modified xsi:type="dcterms:W3CDTF">2015-07-10T01:38:00Z</dcterms:modified>
</cp:coreProperties>
</file>